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Jako baza danych zostanie wykorzystany MS SQL Server 2014 Standard Edition with Service Pack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Nagwek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4pt;height:398.4pt" o:ole="">
            <v:imagedata r:id="rId9" o:title=""/>
          </v:shape>
          <o:OLEObject Type="Embed" ProgID="Visio.Drawing.15" ShapeID="_x0000_i1025" DrawAspect="Content" ObjectID="_1514507515" r:id="rId10"/>
        </w:objec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xml:space="preserve">. ClientSession komunikuje się z SmtpLayer poprzez kolekję obiektów MessagesQueue. Obiekty ClientSession i obiekt </w:t>
      </w:r>
      <w:r w:rsidR="00C413D8">
        <w:lastRenderedPageBreak/>
        <w:t>RootManager mają dostęp do DAL ze swoich wątków.</w:t>
      </w:r>
      <w:r w:rsidR="00E76E05">
        <w:t xml:space="preserve"> Obiekt SmtpLayer będzie wysyłał maile z wcześniej przyznanego mu globalnego konta e-mail.</w:t>
      </w:r>
      <w:r w:rsidR="005B5CFA">
        <w:t xml:space="preserve"> RootManager tworzy wątki wszystkich komponentów.</w:t>
      </w:r>
    </w:p>
    <w:p w:rsidR="00752392" w:rsidRDefault="00C6559C" w:rsidP="00241F07">
      <w:pPr>
        <w:pStyle w:val="Nagwek1"/>
      </w:pPr>
      <w:r>
        <w:t>7</w:t>
      </w:r>
      <w:r w:rsidR="00752392">
        <w:t>. Mode</w:t>
      </w:r>
      <w:r w:rsidR="0083259F">
        <w:t>l</w:t>
      </w:r>
      <w:r w:rsidR="00752392">
        <w:t xml:space="preserve"> interfejsów i klas aplikacji</w:t>
      </w:r>
    </w:p>
    <w:p w:rsidR="001E1ECF" w:rsidRDefault="001E1ECF" w:rsidP="001E1ECF"/>
    <w:p w:rsidR="005D7339" w:rsidRDefault="005D7339" w:rsidP="001E1ECF"/>
    <w:p w:rsidR="00AC1CA6" w:rsidRDefault="00AC1CA6" w:rsidP="001E1ECF"/>
    <w:p w:rsidR="005D7339" w:rsidRDefault="005D7339" w:rsidP="001E1ECF"/>
    <w:p w:rsidR="00AC1CA6" w:rsidRDefault="00AC1CA6" w:rsidP="001E1ECF"/>
    <w:p w:rsidR="00B81A1B" w:rsidRPr="00B81A1B" w:rsidRDefault="00C6559C" w:rsidP="00B81A1B">
      <w:pPr>
        <w:pStyle w:val="Nagwek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1"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Nagwek1"/>
        <w:rPr>
          <w:lang w:val="en-US"/>
        </w:rPr>
      </w:pPr>
      <w:r w:rsidRPr="00080F07">
        <w:rPr>
          <w:lang w:val="en-US"/>
        </w:rPr>
        <w:lastRenderedPageBreak/>
        <w:t>9. Opis autorskiego protokołu o nazwi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762BF7"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618"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618"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r>
              <w:rPr>
                <w:rFonts w:ascii="Consolas" w:hAnsi="Consolas" w:cs="Consolas"/>
                <w:lang w:val="en-US"/>
              </w:rPr>
              <w:t>Klient</w:t>
            </w:r>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r w:rsidR="00C0522A">
              <w:rPr>
                <w:rFonts w:ascii="Consolas" w:hAnsi="Consolas" w:cs="Consolas"/>
              </w:rPr>
              <w:t>. Wysyłany także w przypadku błędnych danych przy próbie zmiany hasła</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69" w:type="dxa"/>
          </w:tcPr>
          <w:p w:rsidR="003546E4" w:rsidRDefault="003546E4" w:rsidP="00CD2F2F">
            <w:pPr>
              <w:rPr>
                <w:rFonts w:ascii="Consolas" w:hAnsi="Consolas" w:cs="Consolas"/>
                <w:color w:val="FF0000"/>
              </w:rPr>
            </w:pPr>
            <w:r>
              <w:rPr>
                <w:rFonts w:ascii="Consolas" w:hAnsi="Consolas" w:cs="Consolas"/>
                <w:color w:val="FF0000"/>
              </w:rPr>
              <w:t>Klient</w:t>
            </w:r>
          </w:p>
        </w:tc>
        <w:tc>
          <w:tcPr>
            <w:tcW w:w="1734"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744"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195"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6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61" w:type="dxa"/>
          </w:tcPr>
          <w:p w:rsidR="003546E4" w:rsidRDefault="003546E4" w:rsidP="00CD2F2F">
            <w:pPr>
              <w:rPr>
                <w:rFonts w:ascii="Consolas" w:hAnsi="Consolas" w:cs="Consolas"/>
                <w:color w:val="FF0000"/>
              </w:rPr>
            </w:pPr>
            <w:r>
              <w:rPr>
                <w:rFonts w:ascii="Consolas" w:hAnsi="Consolas" w:cs="Consolas"/>
                <w:color w:val="FF0000"/>
              </w:rPr>
              <w:t>-</w:t>
            </w:r>
          </w:p>
        </w:tc>
        <w:tc>
          <w:tcPr>
            <w:tcW w:w="1116"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699"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r w:rsidR="00507B3F" w:rsidRPr="00507B3F" w:rsidTr="00B90F8A">
        <w:tc>
          <w:tcPr>
            <w:tcW w:w="1008" w:type="dxa"/>
            <w:vMerge w:val="restart"/>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9.1.34</w:t>
            </w:r>
          </w:p>
        </w:tc>
        <w:tc>
          <w:tcPr>
            <w:tcW w:w="1932" w:type="dxa"/>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ERRADDR</w:t>
            </w:r>
          </w:p>
        </w:tc>
        <w:tc>
          <w:tcPr>
            <w:tcW w:w="1166" w:type="dxa"/>
            <w:gridSpan w:val="2"/>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Server</w:t>
            </w:r>
          </w:p>
        </w:tc>
        <w:tc>
          <w:tcPr>
            <w:tcW w:w="761" w:type="dxa"/>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w:t>
            </w:r>
          </w:p>
        </w:tc>
        <w:tc>
          <w:tcPr>
            <w:tcW w:w="1116" w:type="dxa"/>
            <w:gridSpan w:val="3"/>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0x1</w:t>
            </w:r>
            <w:r>
              <w:rPr>
                <w:rFonts w:ascii="Consolas" w:hAnsi="Consolas" w:cs="Consolas"/>
                <w:color w:val="C45911" w:themeColor="accent2" w:themeShade="BF"/>
              </w:rPr>
              <w:t>B</w:t>
            </w:r>
          </w:p>
        </w:tc>
        <w:tc>
          <w:tcPr>
            <w:tcW w:w="4699" w:type="dxa"/>
            <w:gridSpan w:val="3"/>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w:t>
            </w:r>
          </w:p>
        </w:tc>
      </w:tr>
      <w:tr w:rsidR="00507B3F" w:rsidRPr="00507B3F" w:rsidTr="00B90F8A">
        <w:tc>
          <w:tcPr>
            <w:tcW w:w="1008" w:type="dxa"/>
            <w:vMerge/>
          </w:tcPr>
          <w:p w:rsidR="00507B3F" w:rsidRPr="00507B3F" w:rsidRDefault="00507B3F" w:rsidP="00B90F8A">
            <w:pPr>
              <w:rPr>
                <w:rFonts w:ascii="Consolas" w:hAnsi="Consolas" w:cs="Consolas"/>
                <w:color w:val="C45911" w:themeColor="accent2" w:themeShade="BF"/>
              </w:rPr>
            </w:pPr>
          </w:p>
        </w:tc>
        <w:tc>
          <w:tcPr>
            <w:tcW w:w="9674" w:type="dxa"/>
            <w:gridSpan w:val="10"/>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Błąd – brak adresu o podanym id/nazwie</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lastRenderedPageBreak/>
        <w:t>kolekcji</w:t>
      </w:r>
      <w:r>
        <w:t>).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r w:rsidR="008438D0" w:rsidTr="00F64BB0">
        <w:tc>
          <w:tcPr>
            <w:tcW w:w="1008" w:type="dxa"/>
          </w:tcPr>
          <w:p w:rsidR="008438D0" w:rsidRDefault="008438D0" w:rsidP="00F64BB0">
            <w:pPr>
              <w:rPr>
                <w:rFonts w:ascii="Consolas" w:hAnsi="Consolas" w:cs="Consolas"/>
              </w:rPr>
            </w:pPr>
            <w:r>
              <w:rPr>
                <w:rFonts w:ascii="Consolas" w:hAnsi="Consolas" w:cs="Consolas"/>
              </w:rPr>
              <w:t>9.2.14</w:t>
            </w:r>
          </w:p>
        </w:tc>
        <w:tc>
          <w:tcPr>
            <w:tcW w:w="1935" w:type="dxa"/>
          </w:tcPr>
          <w:p w:rsidR="008438D0" w:rsidRDefault="008438D0" w:rsidP="00F64BB0">
            <w:pPr>
              <w:rPr>
                <w:rFonts w:ascii="Consolas" w:hAnsi="Consolas" w:cs="Consolas"/>
                <w:lang w:val="en-US"/>
              </w:rPr>
            </w:pPr>
            <w:r>
              <w:rPr>
                <w:rFonts w:ascii="Consolas" w:hAnsi="Consolas" w:cs="Consolas"/>
                <w:lang w:val="en-US"/>
              </w:rPr>
              <w:t>PASSWHASH</w:t>
            </w:r>
          </w:p>
        </w:tc>
        <w:tc>
          <w:tcPr>
            <w:tcW w:w="6804" w:type="dxa"/>
          </w:tcPr>
          <w:p w:rsidR="008438D0" w:rsidRDefault="008438D0" w:rsidP="00F64BB0">
            <w:pPr>
              <w:rPr>
                <w:rFonts w:ascii="Consolas" w:hAnsi="Consolas" w:cs="Consolas"/>
              </w:rPr>
            </w:pPr>
            <w:r>
              <w:rPr>
                <w:rFonts w:ascii="Consolas" w:hAnsi="Consolas" w:cs="Consolas"/>
              </w:rPr>
              <w:t>Hash starego hasła klienta</w:t>
            </w:r>
          </w:p>
        </w:tc>
        <w:tc>
          <w:tcPr>
            <w:tcW w:w="993" w:type="dxa"/>
          </w:tcPr>
          <w:p w:rsidR="008438D0" w:rsidRDefault="008438D0" w:rsidP="00F64BB0">
            <w:pPr>
              <w:rPr>
                <w:rFonts w:ascii="Consolas" w:hAnsi="Consolas" w:cs="Consolas"/>
              </w:rPr>
            </w:pPr>
            <w:r>
              <w:rPr>
                <w:rFonts w:ascii="Consolas" w:hAnsi="Consolas" w:cs="Consolas"/>
              </w:rPr>
              <w:t>ASCII</w:t>
            </w:r>
            <w:bookmarkStart w:id="1" w:name="_GoBack"/>
            <w:bookmarkEnd w:id="1"/>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D51D93" w:rsidRDefault="00D51D93" w:rsidP="00FC0E76"/>
    <w:p w:rsidR="00D51D93" w:rsidRDefault="00D51D93" w:rsidP="00FC0E76">
      <w:r>
        <w:t>Sytuacje krytyczne i błędy zwracane z serwera:</w:t>
      </w:r>
    </w:p>
    <w:p w:rsidR="00D51D93" w:rsidRDefault="00D51D93" w:rsidP="00D51D93">
      <w:pPr>
        <w:pStyle w:val="Akapitzlist"/>
        <w:numPr>
          <w:ilvl w:val="0"/>
          <w:numId w:val="3"/>
        </w:numPr>
      </w:pPr>
      <w:r>
        <w:t>Przy zmianie hasła – błąd pobierania danych klienta z bazy danych – ERRSERVUNAV</w:t>
      </w:r>
    </w:p>
    <w:p w:rsidR="00D51D93" w:rsidRDefault="00D51D93" w:rsidP="00D51D93">
      <w:pPr>
        <w:pStyle w:val="Akapitzlist"/>
        <w:numPr>
          <w:ilvl w:val="0"/>
          <w:numId w:val="3"/>
        </w:numPr>
      </w:pPr>
      <w:r>
        <w:t>Brak grupy o podanym id w bazie danych – ERRGROUP</w:t>
      </w:r>
    </w:p>
    <w:p w:rsidR="00D51D93" w:rsidRDefault="00D51D93" w:rsidP="00D51D93">
      <w:pPr>
        <w:pStyle w:val="Akapitzlist"/>
        <w:numPr>
          <w:ilvl w:val="0"/>
          <w:numId w:val="3"/>
        </w:numPr>
      </w:pPr>
      <w:r>
        <w:t>Brak wiadomości o podanym id w bazie danych – ERRMSG</w:t>
      </w:r>
    </w:p>
    <w:p w:rsidR="00D51D93" w:rsidRDefault="00D51D93" w:rsidP="00D51D93">
      <w:pPr>
        <w:pStyle w:val="Akapitzlist"/>
        <w:numPr>
          <w:ilvl w:val="0"/>
          <w:numId w:val="3"/>
        </w:numPr>
      </w:pPr>
      <w:r>
        <w:t>Niewłaściwe hasło przy próbie zmiany hasła  - ERRLOGIN</w:t>
      </w:r>
    </w:p>
    <w:p w:rsidR="00D51D93" w:rsidRDefault="00D51D93" w:rsidP="00D51D93">
      <w:pPr>
        <w:pStyle w:val="Akapitzlist"/>
        <w:numPr>
          <w:ilvl w:val="0"/>
          <w:numId w:val="3"/>
        </w:numPr>
      </w:pPr>
      <w:r>
        <w:t>Błąd zmiany hasła na poziomie bazy danych – ERRSERVUNAV</w:t>
      </w:r>
    </w:p>
    <w:p w:rsidR="00D51D93" w:rsidRDefault="00D51D93" w:rsidP="00D51D93">
      <w:pPr>
        <w:pStyle w:val="Akapitzlist"/>
        <w:numPr>
          <w:ilvl w:val="0"/>
          <w:numId w:val="3"/>
        </w:numPr>
      </w:pPr>
      <w:r>
        <w:t>Błąd przy usuwaniu adresu z grupy – ERRADDR</w:t>
      </w:r>
    </w:p>
    <w:p w:rsidR="00D51D93" w:rsidRDefault="00D51D93" w:rsidP="00D51D93">
      <w:pPr>
        <w:pStyle w:val="Akapitzlist"/>
        <w:numPr>
          <w:ilvl w:val="0"/>
          <w:numId w:val="3"/>
        </w:numPr>
      </w:pPr>
      <w:r w:rsidRPr="00D51D93">
        <w:t xml:space="preserve">Błąd przy dodawaniu adresu do grupy </w:t>
      </w:r>
      <w:r>
        <w:t>–</w:t>
      </w:r>
      <w:r w:rsidRPr="00D51D93">
        <w:t xml:space="preserve"> </w:t>
      </w:r>
      <w:r>
        <w:t>ERRADDR</w:t>
      </w:r>
    </w:p>
    <w:p w:rsidR="00D51D93" w:rsidRDefault="00D51D93" w:rsidP="00D51D93">
      <w:pPr>
        <w:pStyle w:val="Akapitzlist"/>
        <w:numPr>
          <w:ilvl w:val="0"/>
          <w:numId w:val="3"/>
        </w:numPr>
      </w:pPr>
      <w:r>
        <w:t xml:space="preserve">Błąd modyfikacji szablonu wiadomości </w:t>
      </w:r>
      <w:r w:rsidR="00F64939">
        <w:t>–</w:t>
      </w:r>
      <w:r>
        <w:t xml:space="preserve"> ERRMSG</w:t>
      </w:r>
    </w:p>
    <w:p w:rsidR="00F64939" w:rsidRDefault="00F64939" w:rsidP="00D51D93">
      <w:pPr>
        <w:pStyle w:val="Akapitzlist"/>
        <w:numPr>
          <w:ilvl w:val="0"/>
          <w:numId w:val="3"/>
        </w:numPr>
      </w:pPr>
      <w:r>
        <w:t xml:space="preserve">Błąd przy usuwaniu grupy </w:t>
      </w:r>
      <w:r w:rsidR="00731E5D">
        <w:t>–</w:t>
      </w:r>
      <w:r>
        <w:t xml:space="preserve"> ERR</w:t>
      </w:r>
      <w:r w:rsidR="00731E5D">
        <w:t>GROUP</w:t>
      </w:r>
    </w:p>
    <w:p w:rsidR="000E1473" w:rsidRDefault="000E1473" w:rsidP="00D51D93">
      <w:pPr>
        <w:pStyle w:val="Akapitzlist"/>
        <w:numPr>
          <w:ilvl w:val="0"/>
          <w:numId w:val="3"/>
        </w:numPr>
      </w:pPr>
      <w:r>
        <w:t xml:space="preserve">Błąd przy usuwaniu wiadomości </w:t>
      </w:r>
      <w:r w:rsidR="001D0718">
        <w:t>–</w:t>
      </w:r>
      <w:r>
        <w:t xml:space="preserve"> ERRMSG</w:t>
      </w:r>
    </w:p>
    <w:p w:rsidR="001D0718" w:rsidRDefault="001D0718" w:rsidP="00D51D93">
      <w:pPr>
        <w:pStyle w:val="Akapitzlist"/>
        <w:numPr>
          <w:ilvl w:val="0"/>
          <w:numId w:val="3"/>
        </w:numPr>
      </w:pPr>
      <w:r>
        <w:t>Błąd przy usuwaniu adresu - ERRADDR</w:t>
      </w:r>
    </w:p>
    <w:p w:rsidR="00731E5D" w:rsidRDefault="00140285" w:rsidP="00D51D93">
      <w:pPr>
        <w:pStyle w:val="Akapitzlist"/>
        <w:numPr>
          <w:ilvl w:val="0"/>
          <w:numId w:val="3"/>
        </w:numPr>
      </w:pPr>
      <w:r>
        <w:t>Błąd przy tworzeniu wiadomości – ERRMSG</w:t>
      </w:r>
    </w:p>
    <w:p w:rsidR="00140285" w:rsidRDefault="00140285" w:rsidP="00D51D93">
      <w:pPr>
        <w:pStyle w:val="Akapitzlist"/>
        <w:numPr>
          <w:ilvl w:val="0"/>
          <w:numId w:val="3"/>
        </w:numPr>
      </w:pPr>
      <w:r>
        <w:t>Błąd przy tworzeniu grupy – ERRGRP</w:t>
      </w:r>
    </w:p>
    <w:p w:rsidR="00140285" w:rsidRDefault="00140285" w:rsidP="00D51D93">
      <w:pPr>
        <w:pStyle w:val="Akapitzlist"/>
        <w:numPr>
          <w:ilvl w:val="0"/>
          <w:numId w:val="3"/>
        </w:numPr>
      </w:pPr>
      <w:r>
        <w:t>Błąd przy pobieraniu jednej wiadomości – ERRMSG</w:t>
      </w:r>
    </w:p>
    <w:p w:rsidR="00140285" w:rsidRDefault="00140285" w:rsidP="00D51D93">
      <w:pPr>
        <w:pStyle w:val="Akapitzlist"/>
        <w:numPr>
          <w:ilvl w:val="0"/>
          <w:numId w:val="3"/>
        </w:numPr>
      </w:pPr>
      <w:r>
        <w:t xml:space="preserve">Błąd przy pobieraniu wszystkich wiadomości </w:t>
      </w:r>
      <w:r w:rsidR="00B96047">
        <w:t>–</w:t>
      </w:r>
      <w:r>
        <w:t xml:space="preserve"> ERRMSG</w:t>
      </w:r>
    </w:p>
    <w:p w:rsidR="00B96047" w:rsidRDefault="00B96047" w:rsidP="00D51D93">
      <w:pPr>
        <w:pStyle w:val="Akapitzlist"/>
        <w:numPr>
          <w:ilvl w:val="0"/>
          <w:numId w:val="3"/>
        </w:numPr>
      </w:pPr>
      <w:r>
        <w:lastRenderedPageBreak/>
        <w:t>Błąd przy pobieraniu jednej grupy – ERRGROUP</w:t>
      </w:r>
    </w:p>
    <w:p w:rsidR="00B96047" w:rsidRDefault="007C7A29" w:rsidP="00D51D93">
      <w:pPr>
        <w:pStyle w:val="Akapitzlist"/>
        <w:numPr>
          <w:ilvl w:val="0"/>
          <w:numId w:val="3"/>
        </w:numPr>
      </w:pPr>
      <w:r>
        <w:t>Błąd przy pobieraniu wszystkich grup – ERRGROUP</w:t>
      </w:r>
    </w:p>
    <w:p w:rsidR="007C7A29" w:rsidRDefault="007C7A29" w:rsidP="00D51D93">
      <w:pPr>
        <w:pStyle w:val="Akapitzlist"/>
        <w:numPr>
          <w:ilvl w:val="0"/>
          <w:numId w:val="3"/>
        </w:numPr>
      </w:pPr>
      <w:r>
        <w:t>Błąd przy dodawaniu adresu – ERRADDR</w:t>
      </w:r>
    </w:p>
    <w:p w:rsidR="007C7A29" w:rsidRDefault="007C7A29" w:rsidP="00D51D93">
      <w:pPr>
        <w:pStyle w:val="Akapitzlist"/>
        <w:numPr>
          <w:ilvl w:val="0"/>
          <w:numId w:val="3"/>
        </w:numPr>
      </w:pPr>
      <w:r>
        <w:t xml:space="preserve">Błąd przy pobieraniu wszystkich adresów </w:t>
      </w:r>
      <w:r w:rsidR="006D5129">
        <w:t>–</w:t>
      </w:r>
      <w:r>
        <w:t xml:space="preserve"> ERRADDR</w:t>
      </w:r>
    </w:p>
    <w:p w:rsidR="006D5129" w:rsidRDefault="006D5129" w:rsidP="00D51D93">
      <w:pPr>
        <w:pStyle w:val="Akapitzlist"/>
        <w:numPr>
          <w:ilvl w:val="0"/>
          <w:numId w:val="3"/>
        </w:numPr>
      </w:pPr>
      <w:r>
        <w:t xml:space="preserve">Błąd pobierania danych klienta z bazy danych przy logowaniu </w:t>
      </w:r>
      <w:r w:rsidR="00E3381A">
        <w:t>(np. nie ma takiego użytkownika) –</w:t>
      </w:r>
      <w:r>
        <w:t xml:space="preserve"> </w:t>
      </w:r>
      <w:r w:rsidR="00E3381A">
        <w:t xml:space="preserve">ERRLOGIN </w:t>
      </w:r>
    </w:p>
    <w:p w:rsidR="00E3381A" w:rsidRPr="00D51D93" w:rsidRDefault="00E3381A" w:rsidP="00D51D93">
      <w:pPr>
        <w:pStyle w:val="Akapitzlist"/>
        <w:numPr>
          <w:ilvl w:val="0"/>
          <w:numId w:val="3"/>
        </w:numPr>
      </w:pPr>
      <w:r>
        <w:t>Błąd logowania (hasła nie pasują) - ERRLOGIN</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 id="_x0000_i1026" type="#_x0000_t75" style="width:522.6pt;height:133.8pt" o:ole="">
            <v:imagedata r:id="rId12" o:title=""/>
          </v:shape>
          <o:OLEObject Type="Embed" ProgID="Visio.Drawing.15" ShapeID="_x0000_i1026" DrawAspect="Content" ObjectID="_1514507516" r:id="rId13"/>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762BF7"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0D005D" w:rsidRDefault="000D005D">
                        <w:r>
                          <w:t>1B</w:t>
                        </w:r>
                      </w:p>
                    </w:txbxContent>
                  </v:textbox>
                </v:shape>
              </w:pict>
            </w:r>
            <w:r w:rsidR="00483C47">
              <w:t>Rodzaj kodowania</w:t>
            </w:r>
          </w:p>
        </w:tc>
        <w:tc>
          <w:tcPr>
            <w:tcW w:w="2126" w:type="dxa"/>
          </w:tcPr>
          <w:p w:rsidR="00483C47" w:rsidRDefault="00762BF7"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0D005D" w:rsidRDefault="000D005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762BF7"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lastRenderedPageBreak/>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lastRenderedPageBreak/>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64AB" w:rsidRDefault="00A264AB" w:rsidP="00C66AA3">
      <w:pPr>
        <w:spacing w:after="0" w:line="240" w:lineRule="auto"/>
      </w:pPr>
      <w:r>
        <w:separator/>
      </w:r>
    </w:p>
  </w:endnote>
  <w:endnote w:type="continuationSeparator" w:id="0">
    <w:p w:rsidR="00A264AB" w:rsidRDefault="00A264AB"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64AB" w:rsidRDefault="00A264AB" w:rsidP="00C66AA3">
      <w:pPr>
        <w:spacing w:after="0" w:line="240" w:lineRule="auto"/>
      </w:pPr>
      <w:r>
        <w:separator/>
      </w:r>
    </w:p>
  </w:footnote>
  <w:footnote w:type="continuationSeparator" w:id="0">
    <w:p w:rsidR="00A264AB" w:rsidRDefault="00A264AB"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8753D5C"/>
    <w:multiLevelType w:val="hybridMultilevel"/>
    <w:tmpl w:val="7CBE13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407B"/>
    <w:rsid w:val="00026148"/>
    <w:rsid w:val="0005729A"/>
    <w:rsid w:val="00064B4E"/>
    <w:rsid w:val="00073D55"/>
    <w:rsid w:val="00080F07"/>
    <w:rsid w:val="00084463"/>
    <w:rsid w:val="000B0358"/>
    <w:rsid w:val="000D005D"/>
    <w:rsid w:val="000D2F5B"/>
    <w:rsid w:val="000E1473"/>
    <w:rsid w:val="000E6A40"/>
    <w:rsid w:val="000F1563"/>
    <w:rsid w:val="00101602"/>
    <w:rsid w:val="00104375"/>
    <w:rsid w:val="001070A9"/>
    <w:rsid w:val="00140285"/>
    <w:rsid w:val="00140FDE"/>
    <w:rsid w:val="00141024"/>
    <w:rsid w:val="00145A84"/>
    <w:rsid w:val="00172E3D"/>
    <w:rsid w:val="0019512D"/>
    <w:rsid w:val="001B2EE5"/>
    <w:rsid w:val="001B4374"/>
    <w:rsid w:val="001C0518"/>
    <w:rsid w:val="001D07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4177"/>
    <w:rsid w:val="00597E84"/>
    <w:rsid w:val="005B5CFA"/>
    <w:rsid w:val="005C071A"/>
    <w:rsid w:val="005C18BE"/>
    <w:rsid w:val="005C2A81"/>
    <w:rsid w:val="005C3790"/>
    <w:rsid w:val="005D7339"/>
    <w:rsid w:val="00606389"/>
    <w:rsid w:val="006133E6"/>
    <w:rsid w:val="00622B5D"/>
    <w:rsid w:val="00651B9F"/>
    <w:rsid w:val="00662591"/>
    <w:rsid w:val="00681F27"/>
    <w:rsid w:val="00690569"/>
    <w:rsid w:val="00692D6B"/>
    <w:rsid w:val="006A4A12"/>
    <w:rsid w:val="006D5129"/>
    <w:rsid w:val="006F0273"/>
    <w:rsid w:val="006F78C1"/>
    <w:rsid w:val="00707763"/>
    <w:rsid w:val="00724565"/>
    <w:rsid w:val="00731E5D"/>
    <w:rsid w:val="00740929"/>
    <w:rsid w:val="00752392"/>
    <w:rsid w:val="00761294"/>
    <w:rsid w:val="00762BF7"/>
    <w:rsid w:val="00763292"/>
    <w:rsid w:val="00767F2D"/>
    <w:rsid w:val="007763A7"/>
    <w:rsid w:val="007779CC"/>
    <w:rsid w:val="00794BB0"/>
    <w:rsid w:val="007956BA"/>
    <w:rsid w:val="007A0D14"/>
    <w:rsid w:val="007C7A29"/>
    <w:rsid w:val="007E3BA4"/>
    <w:rsid w:val="007E5074"/>
    <w:rsid w:val="0080333D"/>
    <w:rsid w:val="00815E03"/>
    <w:rsid w:val="00822C2C"/>
    <w:rsid w:val="00823F4C"/>
    <w:rsid w:val="0083259F"/>
    <w:rsid w:val="008438D0"/>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264AB"/>
    <w:rsid w:val="00A326F2"/>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96047"/>
    <w:rsid w:val="00BA28C9"/>
    <w:rsid w:val="00BA7C4E"/>
    <w:rsid w:val="00BB6656"/>
    <w:rsid w:val="00BC4E94"/>
    <w:rsid w:val="00BE3D0F"/>
    <w:rsid w:val="00C0522A"/>
    <w:rsid w:val="00C37BEB"/>
    <w:rsid w:val="00C413D8"/>
    <w:rsid w:val="00C44CDD"/>
    <w:rsid w:val="00C52114"/>
    <w:rsid w:val="00C5580E"/>
    <w:rsid w:val="00C6559C"/>
    <w:rsid w:val="00C66AA3"/>
    <w:rsid w:val="00C71CF6"/>
    <w:rsid w:val="00C77D43"/>
    <w:rsid w:val="00C86095"/>
    <w:rsid w:val="00CC7D4D"/>
    <w:rsid w:val="00CD2F2F"/>
    <w:rsid w:val="00CF69D7"/>
    <w:rsid w:val="00D000F2"/>
    <w:rsid w:val="00D04328"/>
    <w:rsid w:val="00D075E0"/>
    <w:rsid w:val="00D46337"/>
    <w:rsid w:val="00D51D93"/>
    <w:rsid w:val="00D609B6"/>
    <w:rsid w:val="00D60EF0"/>
    <w:rsid w:val="00D60F24"/>
    <w:rsid w:val="00D655E3"/>
    <w:rsid w:val="00D711DB"/>
    <w:rsid w:val="00D73C34"/>
    <w:rsid w:val="00D904E0"/>
    <w:rsid w:val="00DB61C7"/>
    <w:rsid w:val="00DE1F8D"/>
    <w:rsid w:val="00DF72B5"/>
    <w:rsid w:val="00E3381A"/>
    <w:rsid w:val="00E34FE6"/>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939"/>
    <w:rsid w:val="00F64BB0"/>
    <w:rsid w:val="00F6560E"/>
    <w:rsid w:val="00F857FB"/>
    <w:rsid w:val="00F86EFE"/>
    <w:rsid w:val="00F964AD"/>
    <w:rsid w:val="00FA739A"/>
    <w:rsid w:val="00FB2908"/>
    <w:rsid w:val="00FB5E2F"/>
    <w:rsid w:val="00FC0E76"/>
    <w:rsid w:val="00FC5B20"/>
    <w:rsid w:val="00FE430A"/>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_x0000_s1036"/>
        <o:r id="V:Rule5" type="connector" idref="#_x0000_s1033"/>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E69E5D-B858-44C2-8CB2-BD2F7316A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3</TotalTime>
  <Pages>13</Pages>
  <Words>3128</Words>
  <Characters>18768</Characters>
  <Application>Microsoft Office Word</Application>
  <DocSecurity>0</DocSecurity>
  <Lines>156</Lines>
  <Paragraphs>43</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18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93</cp:revision>
  <dcterms:created xsi:type="dcterms:W3CDTF">2015-11-30T02:51:00Z</dcterms:created>
  <dcterms:modified xsi:type="dcterms:W3CDTF">2016-01-17T02:45:00Z</dcterms:modified>
</cp:coreProperties>
</file>